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2075496919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E3EB3">
            <w:tc>
              <w:tcPr>
                <w:tcW w:w="10296" w:type="dxa"/>
              </w:tcPr>
              <w:p w:rsidR="009E3EB3" w:rsidRDefault="009E3EB3" w:rsidP="009E3EB3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C0AA75481E0444FA87B88D785A462B34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9E3EB3">
            <w:tc>
              <w:tcPr>
                <w:tcW w:w="0" w:type="auto"/>
                <w:vAlign w:val="bottom"/>
              </w:tcPr>
              <w:p w:rsidR="009E3EB3" w:rsidRDefault="009E3EB3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F277C3199FD64B4E834BCCEE3118AC44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LecturerProbation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9E3EB3">
            <w:trPr>
              <w:trHeight w:val="1152"/>
            </w:trPr>
            <w:tc>
              <w:tcPr>
                <w:tcW w:w="0" w:type="auto"/>
                <w:vAlign w:val="bottom"/>
              </w:tcPr>
              <w:p w:rsidR="009E3EB3" w:rsidRDefault="009E3EB3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F5753FCDAE145CB8568B40763F86B8E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9E3EB3" w:rsidRDefault="009E3EB3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19F1F0A" wp14:editId="5076620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89B8481" wp14:editId="313725A0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E3EB3" w:rsidRDefault="009E3EB3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E3EB3" w:rsidRDefault="009E3EB3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BAB4005" wp14:editId="63C3D1F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6A59C105" wp14:editId="104EDF0C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71A4B" w:rsidRDefault="00D71A4B" w:rsidP="00D71A4B">
          <w:pPr>
            <w:pStyle w:val="TOCHeading"/>
          </w:pPr>
          <w:r>
            <w:t>Contents</w:t>
          </w:r>
          <w:bookmarkStart w:id="0" w:name="_GoBack"/>
          <w:bookmarkEnd w:id="0"/>
        </w:p>
        <w:p w:rsidR="00D71A4B" w:rsidRPr="009B4CE1" w:rsidRDefault="00D71A4B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6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3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7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8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0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2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6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4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7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5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7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FA31CD" w:rsidP="00D71A4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6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8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D71A4B" w:rsidP="00D71A4B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9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69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FA768A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FA768A">
          <w:rPr>
            <w:rStyle w:val="Hyperlink"/>
            <w:rFonts w:ascii="Arial" w:hAnsi="Arial" w:cs="Arial"/>
            <w:i/>
            <w:szCs w:val="24"/>
          </w:rPr>
          <w:t>LecturerProb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9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88"/>
        <w:gridCol w:w="422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9270" w:type="dxa"/>
        <w:tblInd w:w="468" w:type="dxa"/>
        <w:tblLook w:val="04A0" w:firstRow="1" w:lastRow="0" w:firstColumn="1" w:lastColumn="0" w:noHBand="0" w:noVBand="1"/>
      </w:tblPr>
      <w:tblGrid>
        <w:gridCol w:w="4996"/>
        <w:gridCol w:w="392"/>
        <w:gridCol w:w="3747"/>
        <w:gridCol w:w="135"/>
      </w:tblGrid>
      <w:tr w:rsidR="009673BD" w:rsidRPr="007065B6" w:rsidTr="00C45DAC">
        <w:tc>
          <w:tcPr>
            <w:tcW w:w="5130" w:type="dxa"/>
            <w:gridSpan w:val="2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140" w:type="dxa"/>
            <w:gridSpan w:val="2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c>
          <w:tcPr>
            <w:tcW w:w="513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14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c>
          <w:tcPr>
            <w:tcW w:w="5130" w:type="dxa"/>
            <w:gridSpan w:val="2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  <w:tr w:rsidR="009673BD" w:rsidRPr="009673BD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gridSpan w:val="2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rPr>
          <w:gridAfter w:val="1"/>
          <w:wAfter w:w="162" w:type="dxa"/>
        </w:trPr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95"/>
        <w:gridCol w:w="421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813E4" w:rsidRPr="00FB3B19">
              <w:rPr>
                <w:color w:val="1F497D" w:themeColor="text2"/>
              </w:rPr>
              <w:t>int</w:t>
            </w:r>
            <w:proofErr w:type="spellEnd"/>
            <w:r w:rsidR="003813E4">
              <w:t xml:space="preserve"> </w:t>
            </w:r>
            <w:proofErr w:type="spellStart"/>
            <w:r w:rsidR="003813E4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813E4" w:rsidRPr="00FB3B19">
              <w:rPr>
                <w:color w:val="1F497D" w:themeColor="text2"/>
              </w:rPr>
              <w:t>int</w:t>
            </w:r>
            <w:proofErr w:type="spellEnd"/>
            <w:r w:rsidR="003813E4">
              <w:t xml:space="preserve"> </w:t>
            </w:r>
            <w:proofErr w:type="spellStart"/>
            <w:r w:rsidR="003813E4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proofErr w:type="spellStart"/>
            <w:r>
              <w:rPr>
                <w:rFonts w:ascii="Arial" w:hAnsi="Arial" w:cs="Arial"/>
              </w:rPr>
              <w:t>Upda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 w:rsidRPr="00FB3B19">
              <w:rPr>
                <w:color w:val="1F497D" w:themeColor="text2"/>
              </w:rPr>
              <w:t>int</w:t>
            </w:r>
            <w:proofErr w:type="spellEnd"/>
            <w:r w:rsidR="00E2511F">
              <w:t xml:space="preserve"> </w:t>
            </w:r>
            <w:proofErr w:type="spellStart"/>
            <w:r w:rsidR="00E2511F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proofErr w:type="spellStart"/>
            <w:r>
              <w:rPr>
                <w:rFonts w:ascii="Arial" w:hAnsi="Arial" w:cs="Arial"/>
              </w:rPr>
              <w:t>Dele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 w:rsidRPr="00FB3B19">
              <w:rPr>
                <w:color w:val="1F497D" w:themeColor="text2"/>
              </w:rPr>
              <w:t>int</w:t>
            </w:r>
            <w:proofErr w:type="spellEnd"/>
            <w:r w:rsidR="00E2511F">
              <w:t xml:space="preserve"> </w:t>
            </w:r>
            <w:proofErr w:type="spellStart"/>
            <w:r w:rsidR="00E2511F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Pr="00C1233F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9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941"/>
      <w:r>
        <w:rPr>
          <w:rFonts w:ascii="Arial" w:hAnsi="Arial" w:cs="Arial"/>
        </w:rPr>
        <w:t>Client C</w:t>
      </w:r>
      <w:r w:rsidR="00B81DD7" w:rsidRPr="00C1233F">
        <w:rPr>
          <w:rFonts w:ascii="Arial" w:hAnsi="Arial" w:cs="Arial"/>
        </w:rPr>
        <w:t>lass Diagram</w:t>
      </w:r>
      <w:bookmarkEnd w:id="6"/>
    </w:p>
    <w:p w:rsidR="003143B7" w:rsidRDefault="003143B7" w:rsidP="003143B7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7" w:name="_Toc324336942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44656B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943"/>
      <w:r>
        <w:rPr>
          <w:rFonts w:ascii="Arial" w:hAnsi="Arial" w:cs="Arial"/>
        </w:rPr>
        <w:t>Business Class Diagram</w:t>
      </w:r>
      <w:bookmarkEnd w:id="8"/>
    </w:p>
    <w:p w:rsidR="00835B7B" w:rsidRDefault="00835B7B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9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44656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945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2"/>
        <w:gridCol w:w="4714"/>
      </w:tblGrid>
      <w:tr w:rsidR="00C45DAC" w:rsidTr="00C45DAC"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7D5CA6A2" wp14:editId="66718099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5F4F37" wp14:editId="026EBE76">
                  <wp:extent cx="2886075" cy="3352800"/>
                  <wp:effectExtent l="0" t="0" r="9525" b="0"/>
                  <wp:docPr id="3" name="Picture 3" descr="C:\Users\DangNguyen\Desktop\HRM Image\HRM_lecturebr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br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DAC" w:rsidRPr="00C45DAC" w:rsidRDefault="00C45DAC" w:rsidP="00C45DAC">
      <w:pPr>
        <w:spacing w:after="0"/>
        <w:outlineLvl w:val="1"/>
        <w:rPr>
          <w:rFonts w:ascii="Arial" w:hAnsi="Arial" w:cs="Arial"/>
        </w:rPr>
      </w:pPr>
    </w:p>
    <w:p w:rsidR="0044656B" w:rsidRDefault="0044656B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Pr="0044656B" w:rsidRDefault="00761C0D" w:rsidP="0044656B">
      <w:pPr>
        <w:spacing w:after="0"/>
        <w:outlineLvl w:val="1"/>
        <w:rPr>
          <w:rFonts w:ascii="Arial" w:hAnsi="Arial" w:cs="Arial"/>
        </w:rPr>
      </w:pPr>
    </w:p>
    <w:p w:rsidR="00B81DD7" w:rsidRDefault="00B81DD7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6947"/>
      <w:r w:rsidRPr="00C1233F">
        <w:rPr>
          <w:rFonts w:ascii="Arial" w:hAnsi="Arial" w:cs="Arial"/>
        </w:rPr>
        <w:t>Sequence</w:t>
      </w:r>
      <w:bookmarkEnd w:id="11"/>
      <w:r w:rsidR="00C45DAC">
        <w:rPr>
          <w:rFonts w:ascii="Arial" w:hAnsi="Arial" w:cs="Arial"/>
        </w:rPr>
        <w:t xml:space="preserve"> Diagram</w:t>
      </w: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948"/>
      <w:r>
        <w:rPr>
          <w:rFonts w:ascii="Arial" w:hAnsi="Arial" w:cs="Arial"/>
        </w:rPr>
        <w:t xml:space="preserve">Lis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5034B2" w:rsidP="000E748E">
      <w:pPr>
        <w:spacing w:after="0"/>
      </w:pPr>
      <w:r>
        <w:object w:dxaOrig="15652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6.75pt" o:ole="">
            <v:imagedata r:id="rId21" o:title=""/>
          </v:shape>
          <o:OLEObject Type="Embed" ProgID="Visio.Drawing.11" ShapeID="_x0000_i1025" DrawAspect="Content" ObjectID="_1400399364" r:id="rId22"/>
        </w:object>
      </w: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Pr="000E748E" w:rsidRDefault="00761C0D" w:rsidP="000E748E">
      <w:pPr>
        <w:spacing w:after="0"/>
        <w:rPr>
          <w:rFonts w:ascii="Arial" w:hAnsi="Arial" w:cs="Arial"/>
        </w:rPr>
      </w:pP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949"/>
      <w:r>
        <w:rPr>
          <w:rFonts w:ascii="Arial" w:hAnsi="Arial" w:cs="Arial"/>
        </w:rPr>
        <w:t xml:space="preserve">Edi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0E748E" w:rsidRDefault="005034B2" w:rsidP="000E748E">
      <w:pPr>
        <w:spacing w:after="0"/>
        <w:rPr>
          <w:rFonts w:ascii="Arial" w:hAnsi="Arial" w:cs="Arial"/>
        </w:rPr>
      </w:pPr>
      <w:r>
        <w:object w:dxaOrig="15607" w:dyaOrig="12537">
          <v:shape id="_x0000_i1026" type="#_x0000_t75" style="width:467.25pt;height:375.75pt" o:ole="">
            <v:imagedata r:id="rId23" o:title=""/>
          </v:shape>
          <o:OLEObject Type="Embed" ProgID="Visio.Drawing.11" ShapeID="_x0000_i1026" DrawAspect="Content" ObjectID="_1400399365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31CD" w:rsidRDefault="00FA31CD" w:rsidP="00B81DD7">
      <w:pPr>
        <w:spacing w:after="0" w:line="240" w:lineRule="auto"/>
      </w:pPr>
      <w:r>
        <w:separator/>
      </w:r>
    </w:p>
  </w:endnote>
  <w:endnote w:type="continuationSeparator" w:id="0">
    <w:p w:rsidR="00FA31CD" w:rsidRDefault="00FA31C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9E3EB3">
      <w:tc>
        <w:tcPr>
          <w:tcW w:w="918" w:type="dxa"/>
        </w:tcPr>
        <w:p w:rsidR="009E3EB3" w:rsidRDefault="009E3EB3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9E3EB3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9E3EB3" w:rsidRDefault="009E3EB3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31CD" w:rsidRDefault="00FA31CD" w:rsidP="00B81DD7">
      <w:pPr>
        <w:spacing w:after="0" w:line="240" w:lineRule="auto"/>
      </w:pPr>
      <w:r>
        <w:separator/>
      </w:r>
    </w:p>
  </w:footnote>
  <w:footnote w:type="continuationSeparator" w:id="0">
    <w:p w:rsidR="00FA31CD" w:rsidRDefault="00FA31CD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3EB3" w:rsidRDefault="009E3EB3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515A70EEDA00418EADCE949337E183A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6E8B56BD6FC943D99698FCB63A5E670F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617701D"/>
    <w:multiLevelType w:val="multilevel"/>
    <w:tmpl w:val="C43A97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E748E"/>
    <w:rsid w:val="00130673"/>
    <w:rsid w:val="00130964"/>
    <w:rsid w:val="001566BA"/>
    <w:rsid w:val="00182C6E"/>
    <w:rsid w:val="00202A5B"/>
    <w:rsid w:val="00290E7F"/>
    <w:rsid w:val="002E4914"/>
    <w:rsid w:val="002F21F0"/>
    <w:rsid w:val="003143B7"/>
    <w:rsid w:val="003364F5"/>
    <w:rsid w:val="00351906"/>
    <w:rsid w:val="003718D7"/>
    <w:rsid w:val="003813E4"/>
    <w:rsid w:val="0039629D"/>
    <w:rsid w:val="003A4102"/>
    <w:rsid w:val="003E7FCA"/>
    <w:rsid w:val="0044656B"/>
    <w:rsid w:val="0045079D"/>
    <w:rsid w:val="00450A14"/>
    <w:rsid w:val="004605B8"/>
    <w:rsid w:val="004D3295"/>
    <w:rsid w:val="005034B2"/>
    <w:rsid w:val="005616B6"/>
    <w:rsid w:val="00583321"/>
    <w:rsid w:val="005A21E5"/>
    <w:rsid w:val="005C030C"/>
    <w:rsid w:val="0062212E"/>
    <w:rsid w:val="006A3BC2"/>
    <w:rsid w:val="006A7068"/>
    <w:rsid w:val="006B57F8"/>
    <w:rsid w:val="006B7DBE"/>
    <w:rsid w:val="006C35BD"/>
    <w:rsid w:val="007065B6"/>
    <w:rsid w:val="00761C0D"/>
    <w:rsid w:val="007C698C"/>
    <w:rsid w:val="007C6F62"/>
    <w:rsid w:val="00802557"/>
    <w:rsid w:val="00834EEC"/>
    <w:rsid w:val="00835B7B"/>
    <w:rsid w:val="008903F3"/>
    <w:rsid w:val="00895630"/>
    <w:rsid w:val="008B049B"/>
    <w:rsid w:val="008C517F"/>
    <w:rsid w:val="008C79ED"/>
    <w:rsid w:val="00955195"/>
    <w:rsid w:val="009673BD"/>
    <w:rsid w:val="009720BC"/>
    <w:rsid w:val="0098261B"/>
    <w:rsid w:val="009C0FEF"/>
    <w:rsid w:val="009D277E"/>
    <w:rsid w:val="009D3B62"/>
    <w:rsid w:val="009E3EB3"/>
    <w:rsid w:val="00A05ACF"/>
    <w:rsid w:val="00A11E81"/>
    <w:rsid w:val="00AA4D6D"/>
    <w:rsid w:val="00AE1E87"/>
    <w:rsid w:val="00AE2A39"/>
    <w:rsid w:val="00AE34A7"/>
    <w:rsid w:val="00AE4115"/>
    <w:rsid w:val="00AF032A"/>
    <w:rsid w:val="00B51D5C"/>
    <w:rsid w:val="00B66D1A"/>
    <w:rsid w:val="00B81DD7"/>
    <w:rsid w:val="00BD42ED"/>
    <w:rsid w:val="00C1233F"/>
    <w:rsid w:val="00C45DAC"/>
    <w:rsid w:val="00C76E63"/>
    <w:rsid w:val="00CA6A67"/>
    <w:rsid w:val="00CB2B43"/>
    <w:rsid w:val="00D5322C"/>
    <w:rsid w:val="00D71A4B"/>
    <w:rsid w:val="00D9016F"/>
    <w:rsid w:val="00DB41A7"/>
    <w:rsid w:val="00DE7E14"/>
    <w:rsid w:val="00E2511F"/>
    <w:rsid w:val="00E8702F"/>
    <w:rsid w:val="00EB0C02"/>
    <w:rsid w:val="00EC69E9"/>
    <w:rsid w:val="00F15EDE"/>
    <w:rsid w:val="00F255E3"/>
    <w:rsid w:val="00F61424"/>
    <w:rsid w:val="00F62D6F"/>
    <w:rsid w:val="00F91504"/>
    <w:rsid w:val="00FA31CD"/>
    <w:rsid w:val="00FA768A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71A4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71A4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E3EB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E3EB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E3EB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E3EB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71A4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71A4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E3EB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E3EB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E3EB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E3EB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0AA75481E0444FA87B88D785A462B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A1DE9A-432A-4396-A4CA-A164BA9EEE7C}"/>
      </w:docPartPr>
      <w:docPartBody>
        <w:p w:rsidR="00000000" w:rsidRDefault="00840895" w:rsidP="00840895">
          <w:pPr>
            <w:pStyle w:val="C0AA75481E0444FA87B88D785A462B34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F277C3199FD64B4E834BCCEE3118AC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470EBA-4950-41E0-853B-953D5208ED74}"/>
      </w:docPartPr>
      <w:docPartBody>
        <w:p w:rsidR="00000000" w:rsidRDefault="00840895" w:rsidP="00840895">
          <w:pPr>
            <w:pStyle w:val="F277C3199FD64B4E834BCCEE3118AC44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F5753FCDAE145CB8568B40763F86B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3A2C75-FD6E-457B-B72E-0E85C22D2682}"/>
      </w:docPartPr>
      <w:docPartBody>
        <w:p w:rsidR="00000000" w:rsidRDefault="00840895" w:rsidP="00840895">
          <w:pPr>
            <w:pStyle w:val="6F5753FCDAE145CB8568B40763F86B8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0895"/>
    <w:rsid w:val="00840895"/>
    <w:rsid w:val="00ED5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0AA75481E0444FA87B88D785A462B34">
    <w:name w:val="C0AA75481E0444FA87B88D785A462B34"/>
    <w:rsid w:val="00840895"/>
  </w:style>
  <w:style w:type="paragraph" w:customStyle="1" w:styleId="F277C3199FD64B4E834BCCEE3118AC44">
    <w:name w:val="F277C3199FD64B4E834BCCEE3118AC44"/>
    <w:rsid w:val="00840895"/>
  </w:style>
  <w:style w:type="paragraph" w:customStyle="1" w:styleId="6F5753FCDAE145CB8568B40763F86B8E">
    <w:name w:val="6F5753FCDAE145CB8568B40763F86B8E"/>
    <w:rsid w:val="00840895"/>
  </w:style>
  <w:style w:type="paragraph" w:customStyle="1" w:styleId="515A70EEDA00418EADCE949337E183A1">
    <w:name w:val="515A70EEDA00418EADCE949337E183A1"/>
    <w:rsid w:val="00840895"/>
  </w:style>
  <w:style w:type="paragraph" w:customStyle="1" w:styleId="6E8B56BD6FC943D99698FCB63A5E670F">
    <w:name w:val="6E8B56BD6FC943D99698FCB63A5E670F"/>
    <w:rsid w:val="0084089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0AA75481E0444FA87B88D785A462B34">
    <w:name w:val="C0AA75481E0444FA87B88D785A462B34"/>
    <w:rsid w:val="00840895"/>
  </w:style>
  <w:style w:type="paragraph" w:customStyle="1" w:styleId="F277C3199FD64B4E834BCCEE3118AC44">
    <w:name w:val="F277C3199FD64B4E834BCCEE3118AC44"/>
    <w:rsid w:val="00840895"/>
  </w:style>
  <w:style w:type="paragraph" w:customStyle="1" w:styleId="6F5753FCDAE145CB8568B40763F86B8E">
    <w:name w:val="6F5753FCDAE145CB8568B40763F86B8E"/>
    <w:rsid w:val="00840895"/>
  </w:style>
  <w:style w:type="paragraph" w:customStyle="1" w:styleId="515A70EEDA00418EADCE949337E183A1">
    <w:name w:val="515A70EEDA00418EADCE949337E183A1"/>
    <w:rsid w:val="00840895"/>
  </w:style>
  <w:style w:type="paragraph" w:customStyle="1" w:styleId="6E8B56BD6FC943D99698FCB63A5E670F">
    <w:name w:val="6E8B56BD6FC943D99698FCB63A5E670F"/>
    <w:rsid w:val="0084089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DBB39E7-908F-4F17-83AF-63B4A31F8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8</Pages>
  <Words>656</Words>
  <Characters>374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LecturerProbationManagement </dc:subject>
  <dc:creator>DangNguyen</dc:creator>
  <cp:keywords/>
  <dc:description/>
  <cp:lastModifiedBy>HONGNHUNG</cp:lastModifiedBy>
  <cp:revision>48</cp:revision>
  <dcterms:created xsi:type="dcterms:W3CDTF">2012-04-10T19:01:00Z</dcterms:created>
  <dcterms:modified xsi:type="dcterms:W3CDTF">2012-06-05T04:00:00Z</dcterms:modified>
</cp:coreProperties>
</file>